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3763" w:rsidRPr="00031459" w:rsidRDefault="00543763">
      <w:pPr>
        <w:rPr>
          <w:color w:val="000000" w:themeColor="text1"/>
        </w:rPr>
      </w:pPr>
      <w:r w:rsidRPr="00031459">
        <w:rPr>
          <w:color w:val="000000" w:themeColor="text1"/>
        </w:rPr>
        <w:t>Replace 24-26, Page 111, with following text:</w:t>
      </w:r>
    </w:p>
    <w:p w:rsidR="00B55F28" w:rsidRDefault="00543763" w:rsidP="00D612C7">
      <w:r>
        <w:t>If the hub is to wake up an unconnected node with a known EUI-48, it should send one or more Wakeup</w:t>
      </w:r>
      <w:r>
        <w:rPr>
          <w:sz w:val="23"/>
          <w:szCs w:val="23"/>
        </w:rPr>
        <w:t xml:space="preserve"> </w:t>
      </w:r>
      <w:r>
        <w:t xml:space="preserve">frames that have the </w:t>
      </w:r>
      <w:proofErr w:type="spellStart"/>
      <w:r>
        <w:t>Ack</w:t>
      </w:r>
      <w:proofErr w:type="spellEnd"/>
      <w:r>
        <w:t xml:space="preserve"> Policy field in the </w:t>
      </w:r>
      <w:smartTag w:uri="urn:schemas-microsoft-com:office:smarttags" w:element="stockticker">
        <w:r>
          <w:t>MAC</w:t>
        </w:r>
      </w:smartTag>
      <w:r>
        <w:t xml:space="preserve"> header set to N-</w:t>
      </w:r>
      <w:proofErr w:type="spellStart"/>
      <w:r>
        <w:t>Ack</w:t>
      </w:r>
      <w:proofErr w:type="spellEnd"/>
      <w:r>
        <w:t xml:space="preserve"> and contain the EUI-</w:t>
      </w:r>
      <w:smartTag w:uri="urn:schemas-microsoft-com:office:smarttags" w:element="metricconverter">
        <w:smartTagPr>
          <w:attr w:name="ProductID" w:val="48 in"/>
        </w:smartTagPr>
        <w:r>
          <w:t>48 in</w:t>
        </w:r>
      </w:smartTag>
      <w:r>
        <w:t xml:space="preserve"> the frame</w:t>
      </w:r>
      <w:r>
        <w:rPr>
          <w:sz w:val="23"/>
          <w:szCs w:val="23"/>
        </w:rPr>
        <w:t xml:space="preserve"> </w:t>
      </w:r>
      <w:r>
        <w:t xml:space="preserve">payload, prior to transmitting </w:t>
      </w:r>
      <w:r w:rsidR="00D612C7">
        <w:t xml:space="preserve">one or more </w:t>
      </w:r>
      <w:r>
        <w:t xml:space="preserve">unconnected Poll </w:t>
      </w:r>
      <w:r w:rsidR="005A76CE">
        <w:t>frames</w:t>
      </w:r>
      <w:r w:rsidR="00D612C7">
        <w:t xml:space="preserve"> separated by pMICSUnconnectedPollSeparation</w:t>
      </w:r>
      <w:r w:rsidR="005A76CE">
        <w:t xml:space="preserve"> as illustrated in Figure </w:t>
      </w:r>
      <w:r>
        <w:t>79</w:t>
      </w:r>
      <w:r w:rsidR="00D612C7">
        <w:t>(a)</w:t>
      </w:r>
      <w:r>
        <w:t>.</w:t>
      </w:r>
      <w:r w:rsidR="005A76CE">
        <w:t xml:space="preserve"> </w:t>
      </w:r>
      <w:r w:rsidR="00D612C7">
        <w:t>The hub shall listen for a frame arrival after each transmission and before the next transmission of</w:t>
      </w:r>
      <w:r w:rsidR="00D612C7">
        <w:t xml:space="preserve"> such an unconnected Poll frame. It may repeat this</w:t>
      </w:r>
      <w:r w:rsidR="00C74E74">
        <w:t xml:space="preserve"> sequence of</w:t>
      </w:r>
      <w:r w:rsidR="00D612C7">
        <w:t xml:space="preserve"> </w:t>
      </w:r>
      <w:r w:rsidR="00C74E74">
        <w:t>W</w:t>
      </w:r>
      <w:r w:rsidR="00D612C7">
        <w:t>akeup and unconnected poll frame transmission</w:t>
      </w:r>
      <w:r w:rsidR="00C74E74">
        <w:t>s</w:t>
      </w:r>
      <w:r w:rsidR="00D612C7">
        <w:t xml:space="preserve"> until it receives a response from the</w:t>
      </w:r>
      <w:r w:rsidR="00C74E74">
        <w:t xml:space="preserve"> node</w:t>
      </w:r>
      <w:r w:rsidR="00D612C7">
        <w:t>.</w:t>
      </w:r>
    </w:p>
    <w:p w:rsidR="00146536" w:rsidRDefault="00146536"/>
    <w:p w:rsidR="00E27524" w:rsidRDefault="00E27524">
      <w:pPr>
        <w:rPr>
          <w:color w:val="auto"/>
        </w:rPr>
      </w:pPr>
      <w:r w:rsidRPr="00E27524">
        <w:rPr>
          <w:color w:val="auto"/>
        </w:rPr>
        <w:t xml:space="preserve">Replace </w:t>
      </w:r>
      <w:r>
        <w:rPr>
          <w:color w:val="auto"/>
        </w:rPr>
        <w:t>figure 79 with the following</w:t>
      </w:r>
    </w:p>
    <w:p w:rsidR="000A5F29" w:rsidRDefault="000A5F29">
      <w:r>
        <w:object w:dxaOrig="14699" w:dyaOrig="9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310.6pt" o:ole="">
            <v:imagedata r:id="rId5" o:title=""/>
          </v:shape>
          <o:OLEObject Type="Embed" ProgID="Visio.Drawing.11" ShapeID="_x0000_i1025" DrawAspect="Content" ObjectID="_1361777111" r:id="rId6"/>
        </w:object>
      </w:r>
    </w:p>
    <w:p w:rsidR="000A5F29" w:rsidRDefault="000A5F29"/>
    <w:p w:rsidR="000A5F29" w:rsidRDefault="000A5F29">
      <w:r>
        <w:br w:type="page"/>
      </w:r>
    </w:p>
    <w:p w:rsidR="000A5F29" w:rsidRDefault="000A5F29">
      <w:pPr>
        <w:rPr>
          <w:color w:val="auto"/>
        </w:rPr>
      </w:pPr>
      <w:r>
        <w:rPr>
          <w:color w:val="auto"/>
        </w:rPr>
        <w:lastRenderedPageBreak/>
        <w:t>Replace figure 80 with the following</w:t>
      </w:r>
    </w:p>
    <w:p w:rsidR="000A5F29" w:rsidRDefault="000A5F29">
      <w:pPr>
        <w:rPr>
          <w:color w:val="auto"/>
        </w:rPr>
      </w:pPr>
    </w:p>
    <w:p w:rsidR="000A5F29" w:rsidRPr="00E27524" w:rsidRDefault="000A5F29">
      <w:pPr>
        <w:rPr>
          <w:color w:val="auto"/>
        </w:rPr>
      </w:pPr>
      <w:r>
        <w:object w:dxaOrig="12246" w:dyaOrig="9936">
          <v:shape id="_x0000_i1026" type="#_x0000_t75" style="width:468pt;height:379.25pt" o:ole="">
            <v:imagedata r:id="rId7" o:title=""/>
          </v:shape>
          <o:OLEObject Type="Embed" ProgID="Visio.Drawing.11" ShapeID="_x0000_i1026" DrawAspect="Content" ObjectID="_1361777112" r:id="rId8"/>
        </w:object>
      </w:r>
      <w:bookmarkStart w:id="0" w:name="_GoBack"/>
      <w:bookmarkEnd w:id="0"/>
    </w:p>
    <w:sectPr w:rsidR="000A5F29" w:rsidRPr="00E27524" w:rsidSect="00B55F2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543763"/>
    <w:rsid w:val="000006C6"/>
    <w:rsid w:val="00006463"/>
    <w:rsid w:val="0001087A"/>
    <w:rsid w:val="00010C7B"/>
    <w:rsid w:val="00014BFA"/>
    <w:rsid w:val="00014C9E"/>
    <w:rsid w:val="00015CC1"/>
    <w:rsid w:val="00016C06"/>
    <w:rsid w:val="00017D3B"/>
    <w:rsid w:val="00020941"/>
    <w:rsid w:val="00021AE9"/>
    <w:rsid w:val="00031459"/>
    <w:rsid w:val="00033B8C"/>
    <w:rsid w:val="00034FE9"/>
    <w:rsid w:val="0003615D"/>
    <w:rsid w:val="0004000A"/>
    <w:rsid w:val="00040F24"/>
    <w:rsid w:val="00043306"/>
    <w:rsid w:val="000434E5"/>
    <w:rsid w:val="0004644A"/>
    <w:rsid w:val="00050633"/>
    <w:rsid w:val="000512FC"/>
    <w:rsid w:val="000539C9"/>
    <w:rsid w:val="00053E05"/>
    <w:rsid w:val="000543A1"/>
    <w:rsid w:val="00057E9C"/>
    <w:rsid w:val="00060567"/>
    <w:rsid w:val="00063FED"/>
    <w:rsid w:val="000644AD"/>
    <w:rsid w:val="0006492A"/>
    <w:rsid w:val="000649C4"/>
    <w:rsid w:val="00065266"/>
    <w:rsid w:val="00065360"/>
    <w:rsid w:val="000719E0"/>
    <w:rsid w:val="00071AA9"/>
    <w:rsid w:val="0007235A"/>
    <w:rsid w:val="0007534C"/>
    <w:rsid w:val="00075B71"/>
    <w:rsid w:val="00076E4D"/>
    <w:rsid w:val="0008053D"/>
    <w:rsid w:val="000815B5"/>
    <w:rsid w:val="00083E0F"/>
    <w:rsid w:val="000841D9"/>
    <w:rsid w:val="0008566F"/>
    <w:rsid w:val="000860E2"/>
    <w:rsid w:val="00087D75"/>
    <w:rsid w:val="000936CB"/>
    <w:rsid w:val="00094ECE"/>
    <w:rsid w:val="00095EF2"/>
    <w:rsid w:val="00097457"/>
    <w:rsid w:val="00097AD1"/>
    <w:rsid w:val="000A269D"/>
    <w:rsid w:val="000A5B72"/>
    <w:rsid w:val="000A5F29"/>
    <w:rsid w:val="000A62BE"/>
    <w:rsid w:val="000A771D"/>
    <w:rsid w:val="000B192E"/>
    <w:rsid w:val="000B1F57"/>
    <w:rsid w:val="000B28B2"/>
    <w:rsid w:val="000B382B"/>
    <w:rsid w:val="000B4AFB"/>
    <w:rsid w:val="000B5787"/>
    <w:rsid w:val="000B72AD"/>
    <w:rsid w:val="000C0734"/>
    <w:rsid w:val="000C25B6"/>
    <w:rsid w:val="000C310E"/>
    <w:rsid w:val="000C5296"/>
    <w:rsid w:val="000C73B7"/>
    <w:rsid w:val="000D1A6F"/>
    <w:rsid w:val="000D2EFB"/>
    <w:rsid w:val="000D36A4"/>
    <w:rsid w:val="000D5E77"/>
    <w:rsid w:val="000E0F41"/>
    <w:rsid w:val="000E1092"/>
    <w:rsid w:val="000E6411"/>
    <w:rsid w:val="000E7425"/>
    <w:rsid w:val="000E7E42"/>
    <w:rsid w:val="000F34D5"/>
    <w:rsid w:val="000F45E6"/>
    <w:rsid w:val="000F72F9"/>
    <w:rsid w:val="000F77B2"/>
    <w:rsid w:val="00100688"/>
    <w:rsid w:val="00100D76"/>
    <w:rsid w:val="001014EB"/>
    <w:rsid w:val="00101B25"/>
    <w:rsid w:val="00101CA9"/>
    <w:rsid w:val="00103005"/>
    <w:rsid w:val="00106FE9"/>
    <w:rsid w:val="00107023"/>
    <w:rsid w:val="00107898"/>
    <w:rsid w:val="00110996"/>
    <w:rsid w:val="00111091"/>
    <w:rsid w:val="00111ACC"/>
    <w:rsid w:val="0011246C"/>
    <w:rsid w:val="001133F6"/>
    <w:rsid w:val="001160EF"/>
    <w:rsid w:val="001251B3"/>
    <w:rsid w:val="00125E90"/>
    <w:rsid w:val="0012671A"/>
    <w:rsid w:val="00126C4B"/>
    <w:rsid w:val="0013017E"/>
    <w:rsid w:val="001315D2"/>
    <w:rsid w:val="0013290E"/>
    <w:rsid w:val="00134D74"/>
    <w:rsid w:val="00137FFE"/>
    <w:rsid w:val="00141730"/>
    <w:rsid w:val="0014495C"/>
    <w:rsid w:val="00145F51"/>
    <w:rsid w:val="00146536"/>
    <w:rsid w:val="001474B2"/>
    <w:rsid w:val="00151D6C"/>
    <w:rsid w:val="001546C0"/>
    <w:rsid w:val="00154F0F"/>
    <w:rsid w:val="00155BBA"/>
    <w:rsid w:val="00156E38"/>
    <w:rsid w:val="001625A5"/>
    <w:rsid w:val="00162D24"/>
    <w:rsid w:val="00164150"/>
    <w:rsid w:val="00165B73"/>
    <w:rsid w:val="001708BB"/>
    <w:rsid w:val="00172042"/>
    <w:rsid w:val="00172869"/>
    <w:rsid w:val="00172F63"/>
    <w:rsid w:val="001747FB"/>
    <w:rsid w:val="0017486B"/>
    <w:rsid w:val="001759AB"/>
    <w:rsid w:val="00181C15"/>
    <w:rsid w:val="001832EC"/>
    <w:rsid w:val="00183C79"/>
    <w:rsid w:val="00183D64"/>
    <w:rsid w:val="001841B6"/>
    <w:rsid w:val="001865DF"/>
    <w:rsid w:val="0019024A"/>
    <w:rsid w:val="00190B23"/>
    <w:rsid w:val="001919EA"/>
    <w:rsid w:val="00192339"/>
    <w:rsid w:val="001934AE"/>
    <w:rsid w:val="0019403F"/>
    <w:rsid w:val="00194460"/>
    <w:rsid w:val="0019458F"/>
    <w:rsid w:val="00195121"/>
    <w:rsid w:val="00196D85"/>
    <w:rsid w:val="001A2988"/>
    <w:rsid w:val="001A679A"/>
    <w:rsid w:val="001A7836"/>
    <w:rsid w:val="001B2439"/>
    <w:rsid w:val="001B3FD4"/>
    <w:rsid w:val="001B472F"/>
    <w:rsid w:val="001B4DA5"/>
    <w:rsid w:val="001C0640"/>
    <w:rsid w:val="001C09F7"/>
    <w:rsid w:val="001C51D2"/>
    <w:rsid w:val="001C6946"/>
    <w:rsid w:val="001D0850"/>
    <w:rsid w:val="001D1530"/>
    <w:rsid w:val="001D22FE"/>
    <w:rsid w:val="001D30A5"/>
    <w:rsid w:val="001D4C4E"/>
    <w:rsid w:val="001D5531"/>
    <w:rsid w:val="001E0B65"/>
    <w:rsid w:val="001E18DD"/>
    <w:rsid w:val="001E1AD5"/>
    <w:rsid w:val="001E27F6"/>
    <w:rsid w:val="001E281E"/>
    <w:rsid w:val="001E28B9"/>
    <w:rsid w:val="001E34EB"/>
    <w:rsid w:val="001E3C79"/>
    <w:rsid w:val="001E7598"/>
    <w:rsid w:val="001F0382"/>
    <w:rsid w:val="001F09EA"/>
    <w:rsid w:val="001F1907"/>
    <w:rsid w:val="001F1ADA"/>
    <w:rsid w:val="001F1E5E"/>
    <w:rsid w:val="001F702D"/>
    <w:rsid w:val="001F7864"/>
    <w:rsid w:val="001F79D0"/>
    <w:rsid w:val="00205D9B"/>
    <w:rsid w:val="0020698F"/>
    <w:rsid w:val="00212556"/>
    <w:rsid w:val="00217B53"/>
    <w:rsid w:val="00217CA8"/>
    <w:rsid w:val="0022798E"/>
    <w:rsid w:val="002307C6"/>
    <w:rsid w:val="00231F5A"/>
    <w:rsid w:val="0023337C"/>
    <w:rsid w:val="002339E3"/>
    <w:rsid w:val="00235236"/>
    <w:rsid w:val="00244661"/>
    <w:rsid w:val="00244FD1"/>
    <w:rsid w:val="00245C23"/>
    <w:rsid w:val="0025038B"/>
    <w:rsid w:val="00253430"/>
    <w:rsid w:val="0025401A"/>
    <w:rsid w:val="0025502A"/>
    <w:rsid w:val="002562F3"/>
    <w:rsid w:val="0025680E"/>
    <w:rsid w:val="00257BE8"/>
    <w:rsid w:val="0026424D"/>
    <w:rsid w:val="0026596A"/>
    <w:rsid w:val="002715B7"/>
    <w:rsid w:val="00271B28"/>
    <w:rsid w:val="00273A26"/>
    <w:rsid w:val="00274FB7"/>
    <w:rsid w:val="00275F2F"/>
    <w:rsid w:val="002772B0"/>
    <w:rsid w:val="002818B9"/>
    <w:rsid w:val="002846EA"/>
    <w:rsid w:val="0028513A"/>
    <w:rsid w:val="00286809"/>
    <w:rsid w:val="002875C8"/>
    <w:rsid w:val="00290F50"/>
    <w:rsid w:val="0029222B"/>
    <w:rsid w:val="00293EED"/>
    <w:rsid w:val="0029450A"/>
    <w:rsid w:val="00296B82"/>
    <w:rsid w:val="00296FBE"/>
    <w:rsid w:val="002974A5"/>
    <w:rsid w:val="00297F5E"/>
    <w:rsid w:val="002A0A49"/>
    <w:rsid w:val="002A0B49"/>
    <w:rsid w:val="002A2B54"/>
    <w:rsid w:val="002A481E"/>
    <w:rsid w:val="002A48E3"/>
    <w:rsid w:val="002A5428"/>
    <w:rsid w:val="002B0447"/>
    <w:rsid w:val="002B0C64"/>
    <w:rsid w:val="002B1595"/>
    <w:rsid w:val="002B15B4"/>
    <w:rsid w:val="002B1DB3"/>
    <w:rsid w:val="002B3B01"/>
    <w:rsid w:val="002B4218"/>
    <w:rsid w:val="002B6CA0"/>
    <w:rsid w:val="002B7274"/>
    <w:rsid w:val="002C1285"/>
    <w:rsid w:val="002C15FE"/>
    <w:rsid w:val="002C2B1E"/>
    <w:rsid w:val="002C3ABA"/>
    <w:rsid w:val="002C4F6A"/>
    <w:rsid w:val="002D54D4"/>
    <w:rsid w:val="002D70B3"/>
    <w:rsid w:val="002D78D1"/>
    <w:rsid w:val="002E1D57"/>
    <w:rsid w:val="002E49A6"/>
    <w:rsid w:val="002E5DC6"/>
    <w:rsid w:val="002E6431"/>
    <w:rsid w:val="002E7663"/>
    <w:rsid w:val="002F32C0"/>
    <w:rsid w:val="002F6378"/>
    <w:rsid w:val="003003C7"/>
    <w:rsid w:val="00302F87"/>
    <w:rsid w:val="00305682"/>
    <w:rsid w:val="0031093E"/>
    <w:rsid w:val="003119E4"/>
    <w:rsid w:val="0031575A"/>
    <w:rsid w:val="00317F3D"/>
    <w:rsid w:val="00321914"/>
    <w:rsid w:val="00324D2D"/>
    <w:rsid w:val="00331410"/>
    <w:rsid w:val="00333BC0"/>
    <w:rsid w:val="00334131"/>
    <w:rsid w:val="00335E8B"/>
    <w:rsid w:val="0033706D"/>
    <w:rsid w:val="00340F4E"/>
    <w:rsid w:val="00341945"/>
    <w:rsid w:val="0034679B"/>
    <w:rsid w:val="003475ED"/>
    <w:rsid w:val="00351EBF"/>
    <w:rsid w:val="0035272A"/>
    <w:rsid w:val="0035496E"/>
    <w:rsid w:val="00354FE9"/>
    <w:rsid w:val="00360658"/>
    <w:rsid w:val="0036272D"/>
    <w:rsid w:val="00363D82"/>
    <w:rsid w:val="00370BFF"/>
    <w:rsid w:val="00371EB1"/>
    <w:rsid w:val="00372001"/>
    <w:rsid w:val="00372740"/>
    <w:rsid w:val="003764C9"/>
    <w:rsid w:val="00382AD8"/>
    <w:rsid w:val="00384A3E"/>
    <w:rsid w:val="003869EF"/>
    <w:rsid w:val="00391EC0"/>
    <w:rsid w:val="003932C3"/>
    <w:rsid w:val="003974EE"/>
    <w:rsid w:val="003A08A3"/>
    <w:rsid w:val="003B07B2"/>
    <w:rsid w:val="003B0AE1"/>
    <w:rsid w:val="003B2903"/>
    <w:rsid w:val="003B45AD"/>
    <w:rsid w:val="003C1DCD"/>
    <w:rsid w:val="003C1DFA"/>
    <w:rsid w:val="003C2F2A"/>
    <w:rsid w:val="003C40A4"/>
    <w:rsid w:val="003C64CA"/>
    <w:rsid w:val="003D1A10"/>
    <w:rsid w:val="003D3460"/>
    <w:rsid w:val="003D40FE"/>
    <w:rsid w:val="003D4AB3"/>
    <w:rsid w:val="003E2EE5"/>
    <w:rsid w:val="003E32B2"/>
    <w:rsid w:val="003F0029"/>
    <w:rsid w:val="003F1BDB"/>
    <w:rsid w:val="003F1E64"/>
    <w:rsid w:val="003F2187"/>
    <w:rsid w:val="003F3EAD"/>
    <w:rsid w:val="003F486A"/>
    <w:rsid w:val="003F511E"/>
    <w:rsid w:val="003F678F"/>
    <w:rsid w:val="004001B5"/>
    <w:rsid w:val="0040412A"/>
    <w:rsid w:val="00404B1C"/>
    <w:rsid w:val="00406CAF"/>
    <w:rsid w:val="00411EAF"/>
    <w:rsid w:val="00415BEA"/>
    <w:rsid w:val="00421AD3"/>
    <w:rsid w:val="00424909"/>
    <w:rsid w:val="0042716F"/>
    <w:rsid w:val="004274EC"/>
    <w:rsid w:val="00427900"/>
    <w:rsid w:val="0043083A"/>
    <w:rsid w:val="00432089"/>
    <w:rsid w:val="004324BC"/>
    <w:rsid w:val="00435816"/>
    <w:rsid w:val="0043738F"/>
    <w:rsid w:val="00442B05"/>
    <w:rsid w:val="00443450"/>
    <w:rsid w:val="0044417E"/>
    <w:rsid w:val="00445A7E"/>
    <w:rsid w:val="00445F15"/>
    <w:rsid w:val="00455CCB"/>
    <w:rsid w:val="0045782B"/>
    <w:rsid w:val="00460C05"/>
    <w:rsid w:val="004625F7"/>
    <w:rsid w:val="0046679D"/>
    <w:rsid w:val="00466C71"/>
    <w:rsid w:val="0047057F"/>
    <w:rsid w:val="00474B33"/>
    <w:rsid w:val="004834DD"/>
    <w:rsid w:val="00485773"/>
    <w:rsid w:val="004859D7"/>
    <w:rsid w:val="00487EF8"/>
    <w:rsid w:val="00492C5D"/>
    <w:rsid w:val="00495FEF"/>
    <w:rsid w:val="004979C8"/>
    <w:rsid w:val="00497ACA"/>
    <w:rsid w:val="004A1BF5"/>
    <w:rsid w:val="004A4648"/>
    <w:rsid w:val="004A544E"/>
    <w:rsid w:val="004B023A"/>
    <w:rsid w:val="004B37E3"/>
    <w:rsid w:val="004B6B9B"/>
    <w:rsid w:val="004B7F94"/>
    <w:rsid w:val="004C122E"/>
    <w:rsid w:val="004C12C9"/>
    <w:rsid w:val="004C4B3A"/>
    <w:rsid w:val="004C4D32"/>
    <w:rsid w:val="004C562E"/>
    <w:rsid w:val="004C6276"/>
    <w:rsid w:val="004C6403"/>
    <w:rsid w:val="004C6435"/>
    <w:rsid w:val="004D19B8"/>
    <w:rsid w:val="004D3D51"/>
    <w:rsid w:val="004D5F9A"/>
    <w:rsid w:val="004D7529"/>
    <w:rsid w:val="004D7FF0"/>
    <w:rsid w:val="004E038D"/>
    <w:rsid w:val="004E0551"/>
    <w:rsid w:val="004E190D"/>
    <w:rsid w:val="004E2A57"/>
    <w:rsid w:val="004E33CC"/>
    <w:rsid w:val="004F1A55"/>
    <w:rsid w:val="004F1DD1"/>
    <w:rsid w:val="004F6D08"/>
    <w:rsid w:val="004F6D0E"/>
    <w:rsid w:val="0050208C"/>
    <w:rsid w:val="00502B4A"/>
    <w:rsid w:val="00505636"/>
    <w:rsid w:val="00506EC7"/>
    <w:rsid w:val="0050793C"/>
    <w:rsid w:val="005102F7"/>
    <w:rsid w:val="00510472"/>
    <w:rsid w:val="005135F3"/>
    <w:rsid w:val="00515A41"/>
    <w:rsid w:val="0051634E"/>
    <w:rsid w:val="00520504"/>
    <w:rsid w:val="0052251A"/>
    <w:rsid w:val="005235B9"/>
    <w:rsid w:val="00523DBD"/>
    <w:rsid w:val="00524095"/>
    <w:rsid w:val="00525073"/>
    <w:rsid w:val="005309C2"/>
    <w:rsid w:val="0053230C"/>
    <w:rsid w:val="005326AC"/>
    <w:rsid w:val="00533132"/>
    <w:rsid w:val="00534828"/>
    <w:rsid w:val="00536626"/>
    <w:rsid w:val="005368AD"/>
    <w:rsid w:val="0053766F"/>
    <w:rsid w:val="0054062B"/>
    <w:rsid w:val="00540A6A"/>
    <w:rsid w:val="00540F04"/>
    <w:rsid w:val="00543763"/>
    <w:rsid w:val="00545093"/>
    <w:rsid w:val="00547080"/>
    <w:rsid w:val="005474EE"/>
    <w:rsid w:val="00547738"/>
    <w:rsid w:val="0055093A"/>
    <w:rsid w:val="005509FB"/>
    <w:rsid w:val="00550EF9"/>
    <w:rsid w:val="00551F42"/>
    <w:rsid w:val="005545B6"/>
    <w:rsid w:val="00555662"/>
    <w:rsid w:val="00555A11"/>
    <w:rsid w:val="00563C30"/>
    <w:rsid w:val="00566A77"/>
    <w:rsid w:val="005674D1"/>
    <w:rsid w:val="00571554"/>
    <w:rsid w:val="00571F97"/>
    <w:rsid w:val="005735DB"/>
    <w:rsid w:val="005740B9"/>
    <w:rsid w:val="00575EF0"/>
    <w:rsid w:val="00576336"/>
    <w:rsid w:val="00577A47"/>
    <w:rsid w:val="00580FA2"/>
    <w:rsid w:val="005817C3"/>
    <w:rsid w:val="00581A89"/>
    <w:rsid w:val="00582D8D"/>
    <w:rsid w:val="00582FB0"/>
    <w:rsid w:val="00583A56"/>
    <w:rsid w:val="00584A0F"/>
    <w:rsid w:val="005850C9"/>
    <w:rsid w:val="00587D66"/>
    <w:rsid w:val="005927F2"/>
    <w:rsid w:val="005966F7"/>
    <w:rsid w:val="00596C63"/>
    <w:rsid w:val="005A1DD0"/>
    <w:rsid w:val="005A58FE"/>
    <w:rsid w:val="005A645C"/>
    <w:rsid w:val="005A7102"/>
    <w:rsid w:val="005A76CE"/>
    <w:rsid w:val="005A7FBB"/>
    <w:rsid w:val="005B0452"/>
    <w:rsid w:val="005B18A0"/>
    <w:rsid w:val="005B1B1F"/>
    <w:rsid w:val="005B28C5"/>
    <w:rsid w:val="005B399C"/>
    <w:rsid w:val="005B62BD"/>
    <w:rsid w:val="005B7D1E"/>
    <w:rsid w:val="005C06AA"/>
    <w:rsid w:val="005C3214"/>
    <w:rsid w:val="005C6B4F"/>
    <w:rsid w:val="005E0D56"/>
    <w:rsid w:val="005E18B4"/>
    <w:rsid w:val="005E2E69"/>
    <w:rsid w:val="005E4331"/>
    <w:rsid w:val="005E43C5"/>
    <w:rsid w:val="005E4484"/>
    <w:rsid w:val="005E4B8A"/>
    <w:rsid w:val="005E6B18"/>
    <w:rsid w:val="005F2ADE"/>
    <w:rsid w:val="005F41CF"/>
    <w:rsid w:val="005F50E7"/>
    <w:rsid w:val="005F5F0E"/>
    <w:rsid w:val="005F6897"/>
    <w:rsid w:val="006005FD"/>
    <w:rsid w:val="00600D35"/>
    <w:rsid w:val="00602F44"/>
    <w:rsid w:val="00603FC6"/>
    <w:rsid w:val="0060667F"/>
    <w:rsid w:val="00606ADC"/>
    <w:rsid w:val="00607DA6"/>
    <w:rsid w:val="00610048"/>
    <w:rsid w:val="00611A7F"/>
    <w:rsid w:val="0061277F"/>
    <w:rsid w:val="00613287"/>
    <w:rsid w:val="006160DC"/>
    <w:rsid w:val="00620071"/>
    <w:rsid w:val="00620F97"/>
    <w:rsid w:val="00621012"/>
    <w:rsid w:val="006220E6"/>
    <w:rsid w:val="00622952"/>
    <w:rsid w:val="00622B9F"/>
    <w:rsid w:val="00622D5E"/>
    <w:rsid w:val="00625468"/>
    <w:rsid w:val="00631865"/>
    <w:rsid w:val="0063366B"/>
    <w:rsid w:val="006336F2"/>
    <w:rsid w:val="00635D38"/>
    <w:rsid w:val="00640159"/>
    <w:rsid w:val="00642F55"/>
    <w:rsid w:val="00644AA0"/>
    <w:rsid w:val="00646A7F"/>
    <w:rsid w:val="006520FA"/>
    <w:rsid w:val="00653DE1"/>
    <w:rsid w:val="006567AD"/>
    <w:rsid w:val="006615DD"/>
    <w:rsid w:val="00664A28"/>
    <w:rsid w:val="00666477"/>
    <w:rsid w:val="006702E6"/>
    <w:rsid w:val="00672624"/>
    <w:rsid w:val="006757BC"/>
    <w:rsid w:val="0068012C"/>
    <w:rsid w:val="006806B3"/>
    <w:rsid w:val="0068115F"/>
    <w:rsid w:val="0068167F"/>
    <w:rsid w:val="00682461"/>
    <w:rsid w:val="00682D1B"/>
    <w:rsid w:val="00683DC5"/>
    <w:rsid w:val="00695959"/>
    <w:rsid w:val="006975A6"/>
    <w:rsid w:val="006A2CCF"/>
    <w:rsid w:val="006A36FC"/>
    <w:rsid w:val="006A4EBD"/>
    <w:rsid w:val="006A6941"/>
    <w:rsid w:val="006B12AA"/>
    <w:rsid w:val="006B722A"/>
    <w:rsid w:val="006B7A7F"/>
    <w:rsid w:val="006C0BE7"/>
    <w:rsid w:val="006C1663"/>
    <w:rsid w:val="006C242E"/>
    <w:rsid w:val="006C33F2"/>
    <w:rsid w:val="006C5164"/>
    <w:rsid w:val="006D0F3B"/>
    <w:rsid w:val="006D1B0A"/>
    <w:rsid w:val="006D606A"/>
    <w:rsid w:val="006E01F2"/>
    <w:rsid w:val="006E0DED"/>
    <w:rsid w:val="006E27A7"/>
    <w:rsid w:val="006E2CB9"/>
    <w:rsid w:val="006E2D1D"/>
    <w:rsid w:val="006E318F"/>
    <w:rsid w:val="006E44F4"/>
    <w:rsid w:val="006E6A9D"/>
    <w:rsid w:val="006E75C1"/>
    <w:rsid w:val="006F1354"/>
    <w:rsid w:val="006F25E9"/>
    <w:rsid w:val="006F2857"/>
    <w:rsid w:val="00700A0D"/>
    <w:rsid w:val="00701706"/>
    <w:rsid w:val="00701795"/>
    <w:rsid w:val="00704E01"/>
    <w:rsid w:val="00707649"/>
    <w:rsid w:val="00711529"/>
    <w:rsid w:val="00711544"/>
    <w:rsid w:val="007150FE"/>
    <w:rsid w:val="00716352"/>
    <w:rsid w:val="007261BA"/>
    <w:rsid w:val="00727656"/>
    <w:rsid w:val="00727B73"/>
    <w:rsid w:val="0073066F"/>
    <w:rsid w:val="00731A41"/>
    <w:rsid w:val="007328D9"/>
    <w:rsid w:val="00733F87"/>
    <w:rsid w:val="007349F4"/>
    <w:rsid w:val="00735B49"/>
    <w:rsid w:val="00742217"/>
    <w:rsid w:val="0074226C"/>
    <w:rsid w:val="00743E42"/>
    <w:rsid w:val="00744245"/>
    <w:rsid w:val="00745F0C"/>
    <w:rsid w:val="00746C25"/>
    <w:rsid w:val="00746E48"/>
    <w:rsid w:val="00751918"/>
    <w:rsid w:val="007524BF"/>
    <w:rsid w:val="00752CBA"/>
    <w:rsid w:val="0075427C"/>
    <w:rsid w:val="0076041B"/>
    <w:rsid w:val="007605D5"/>
    <w:rsid w:val="00760F67"/>
    <w:rsid w:val="0076111A"/>
    <w:rsid w:val="00761C7A"/>
    <w:rsid w:val="00762722"/>
    <w:rsid w:val="0076274A"/>
    <w:rsid w:val="00764742"/>
    <w:rsid w:val="007675DE"/>
    <w:rsid w:val="0076794B"/>
    <w:rsid w:val="007702AC"/>
    <w:rsid w:val="00770FA2"/>
    <w:rsid w:val="0077160B"/>
    <w:rsid w:val="00772F1B"/>
    <w:rsid w:val="007744EF"/>
    <w:rsid w:val="00776144"/>
    <w:rsid w:val="00776FE0"/>
    <w:rsid w:val="00782231"/>
    <w:rsid w:val="0078265E"/>
    <w:rsid w:val="00784195"/>
    <w:rsid w:val="0078446F"/>
    <w:rsid w:val="00786E72"/>
    <w:rsid w:val="007904C3"/>
    <w:rsid w:val="0079384B"/>
    <w:rsid w:val="00794612"/>
    <w:rsid w:val="00797497"/>
    <w:rsid w:val="00797DE6"/>
    <w:rsid w:val="007A2949"/>
    <w:rsid w:val="007A3741"/>
    <w:rsid w:val="007A6A28"/>
    <w:rsid w:val="007A732A"/>
    <w:rsid w:val="007A7CC4"/>
    <w:rsid w:val="007B1C57"/>
    <w:rsid w:val="007B2192"/>
    <w:rsid w:val="007B6370"/>
    <w:rsid w:val="007B6A8E"/>
    <w:rsid w:val="007B78EA"/>
    <w:rsid w:val="007C0DC9"/>
    <w:rsid w:val="007C2B0B"/>
    <w:rsid w:val="007C3754"/>
    <w:rsid w:val="007D1116"/>
    <w:rsid w:val="007D199C"/>
    <w:rsid w:val="007D330C"/>
    <w:rsid w:val="007D62E7"/>
    <w:rsid w:val="007D7ECF"/>
    <w:rsid w:val="007E17EE"/>
    <w:rsid w:val="007E21EA"/>
    <w:rsid w:val="007E34C9"/>
    <w:rsid w:val="007E76E1"/>
    <w:rsid w:val="007F1BC6"/>
    <w:rsid w:val="007F2EF4"/>
    <w:rsid w:val="007F3117"/>
    <w:rsid w:val="007F33C1"/>
    <w:rsid w:val="007F474C"/>
    <w:rsid w:val="007F4B71"/>
    <w:rsid w:val="008007D5"/>
    <w:rsid w:val="00802129"/>
    <w:rsid w:val="008035A3"/>
    <w:rsid w:val="008042AC"/>
    <w:rsid w:val="00807BF6"/>
    <w:rsid w:val="00813D52"/>
    <w:rsid w:val="00816451"/>
    <w:rsid w:val="0081679C"/>
    <w:rsid w:val="00816835"/>
    <w:rsid w:val="00820A80"/>
    <w:rsid w:val="00821401"/>
    <w:rsid w:val="00821ACF"/>
    <w:rsid w:val="00824B40"/>
    <w:rsid w:val="008263EF"/>
    <w:rsid w:val="008313C1"/>
    <w:rsid w:val="00832399"/>
    <w:rsid w:val="0084226D"/>
    <w:rsid w:val="00842BF9"/>
    <w:rsid w:val="00842EA2"/>
    <w:rsid w:val="0084757A"/>
    <w:rsid w:val="008479C4"/>
    <w:rsid w:val="00850DB9"/>
    <w:rsid w:val="0085126F"/>
    <w:rsid w:val="00852151"/>
    <w:rsid w:val="00853DBF"/>
    <w:rsid w:val="00857C29"/>
    <w:rsid w:val="008607CC"/>
    <w:rsid w:val="0086130C"/>
    <w:rsid w:val="00861EB7"/>
    <w:rsid w:val="00862CF7"/>
    <w:rsid w:val="00864978"/>
    <w:rsid w:val="00864F90"/>
    <w:rsid w:val="00866A67"/>
    <w:rsid w:val="00867068"/>
    <w:rsid w:val="00871730"/>
    <w:rsid w:val="00872402"/>
    <w:rsid w:val="00873A73"/>
    <w:rsid w:val="0087472C"/>
    <w:rsid w:val="008747FE"/>
    <w:rsid w:val="00875489"/>
    <w:rsid w:val="00877A80"/>
    <w:rsid w:val="00880161"/>
    <w:rsid w:val="00880CC1"/>
    <w:rsid w:val="0088346E"/>
    <w:rsid w:val="008838DF"/>
    <w:rsid w:val="00886040"/>
    <w:rsid w:val="008877BF"/>
    <w:rsid w:val="00891815"/>
    <w:rsid w:val="00894737"/>
    <w:rsid w:val="00895E8F"/>
    <w:rsid w:val="00896007"/>
    <w:rsid w:val="008A3DCE"/>
    <w:rsid w:val="008A42B4"/>
    <w:rsid w:val="008A4E4F"/>
    <w:rsid w:val="008A5118"/>
    <w:rsid w:val="008B4FCE"/>
    <w:rsid w:val="008B67A3"/>
    <w:rsid w:val="008B76B7"/>
    <w:rsid w:val="008B7B5F"/>
    <w:rsid w:val="008B7E77"/>
    <w:rsid w:val="008C0E91"/>
    <w:rsid w:val="008C155E"/>
    <w:rsid w:val="008C1E8B"/>
    <w:rsid w:val="008C2AB9"/>
    <w:rsid w:val="008C7248"/>
    <w:rsid w:val="008C79AB"/>
    <w:rsid w:val="008D0AA5"/>
    <w:rsid w:val="008D0ED9"/>
    <w:rsid w:val="008D41F7"/>
    <w:rsid w:val="008D6544"/>
    <w:rsid w:val="008E1871"/>
    <w:rsid w:val="008E1C6C"/>
    <w:rsid w:val="008E1D3C"/>
    <w:rsid w:val="008E3C4E"/>
    <w:rsid w:val="008F0B80"/>
    <w:rsid w:val="008F10B4"/>
    <w:rsid w:val="008F24EC"/>
    <w:rsid w:val="008F339E"/>
    <w:rsid w:val="008F3DB7"/>
    <w:rsid w:val="008F6331"/>
    <w:rsid w:val="008F6E47"/>
    <w:rsid w:val="008F7F82"/>
    <w:rsid w:val="00900318"/>
    <w:rsid w:val="009058DA"/>
    <w:rsid w:val="00907049"/>
    <w:rsid w:val="00907B94"/>
    <w:rsid w:val="00910463"/>
    <w:rsid w:val="00916E5C"/>
    <w:rsid w:val="00920B9A"/>
    <w:rsid w:val="00920D96"/>
    <w:rsid w:val="00923B75"/>
    <w:rsid w:val="00923EDF"/>
    <w:rsid w:val="009308B6"/>
    <w:rsid w:val="009424EF"/>
    <w:rsid w:val="00946428"/>
    <w:rsid w:val="00952EDF"/>
    <w:rsid w:val="0095416F"/>
    <w:rsid w:val="00955814"/>
    <w:rsid w:val="00955BF0"/>
    <w:rsid w:val="00955CCD"/>
    <w:rsid w:val="00960370"/>
    <w:rsid w:val="00961E27"/>
    <w:rsid w:val="00962DE0"/>
    <w:rsid w:val="00964679"/>
    <w:rsid w:val="00970899"/>
    <w:rsid w:val="009717AB"/>
    <w:rsid w:val="00971B99"/>
    <w:rsid w:val="00971F3A"/>
    <w:rsid w:val="00973385"/>
    <w:rsid w:val="00973DF2"/>
    <w:rsid w:val="00975C52"/>
    <w:rsid w:val="00975D34"/>
    <w:rsid w:val="009818BD"/>
    <w:rsid w:val="0098210D"/>
    <w:rsid w:val="0098491F"/>
    <w:rsid w:val="009854FD"/>
    <w:rsid w:val="00987343"/>
    <w:rsid w:val="00994D9A"/>
    <w:rsid w:val="00995B84"/>
    <w:rsid w:val="009965CB"/>
    <w:rsid w:val="00996E5B"/>
    <w:rsid w:val="009A2220"/>
    <w:rsid w:val="009A40C3"/>
    <w:rsid w:val="009A5309"/>
    <w:rsid w:val="009A5B50"/>
    <w:rsid w:val="009A61BD"/>
    <w:rsid w:val="009A6720"/>
    <w:rsid w:val="009B06AC"/>
    <w:rsid w:val="009B15CA"/>
    <w:rsid w:val="009B3CAA"/>
    <w:rsid w:val="009B5E43"/>
    <w:rsid w:val="009B60F7"/>
    <w:rsid w:val="009B72C8"/>
    <w:rsid w:val="009C19F3"/>
    <w:rsid w:val="009C3278"/>
    <w:rsid w:val="009C5643"/>
    <w:rsid w:val="009C6E52"/>
    <w:rsid w:val="009D0D16"/>
    <w:rsid w:val="009D1DD9"/>
    <w:rsid w:val="009D3F1B"/>
    <w:rsid w:val="009D4C26"/>
    <w:rsid w:val="009D6FCD"/>
    <w:rsid w:val="009E0709"/>
    <w:rsid w:val="009E104E"/>
    <w:rsid w:val="009E2637"/>
    <w:rsid w:val="009E37BB"/>
    <w:rsid w:val="009E4080"/>
    <w:rsid w:val="009E679D"/>
    <w:rsid w:val="009E79EB"/>
    <w:rsid w:val="009E7FD7"/>
    <w:rsid w:val="009F038C"/>
    <w:rsid w:val="009F0DEE"/>
    <w:rsid w:val="009F1D83"/>
    <w:rsid w:val="009F2831"/>
    <w:rsid w:val="009F382E"/>
    <w:rsid w:val="009F3F7E"/>
    <w:rsid w:val="00A03458"/>
    <w:rsid w:val="00A03FDF"/>
    <w:rsid w:val="00A04E33"/>
    <w:rsid w:val="00A0614B"/>
    <w:rsid w:val="00A06FC7"/>
    <w:rsid w:val="00A12E7C"/>
    <w:rsid w:val="00A13B9B"/>
    <w:rsid w:val="00A156F9"/>
    <w:rsid w:val="00A15C8F"/>
    <w:rsid w:val="00A1657D"/>
    <w:rsid w:val="00A16908"/>
    <w:rsid w:val="00A24874"/>
    <w:rsid w:val="00A27AD5"/>
    <w:rsid w:val="00A27CB8"/>
    <w:rsid w:val="00A30859"/>
    <w:rsid w:val="00A31310"/>
    <w:rsid w:val="00A32504"/>
    <w:rsid w:val="00A34376"/>
    <w:rsid w:val="00A40297"/>
    <w:rsid w:val="00A4059D"/>
    <w:rsid w:val="00A41FCF"/>
    <w:rsid w:val="00A43661"/>
    <w:rsid w:val="00A44455"/>
    <w:rsid w:val="00A448A7"/>
    <w:rsid w:val="00A4751B"/>
    <w:rsid w:val="00A503EE"/>
    <w:rsid w:val="00A520AE"/>
    <w:rsid w:val="00A60268"/>
    <w:rsid w:val="00A615EC"/>
    <w:rsid w:val="00A61D2F"/>
    <w:rsid w:val="00A70D72"/>
    <w:rsid w:val="00A73B18"/>
    <w:rsid w:val="00A77542"/>
    <w:rsid w:val="00A80705"/>
    <w:rsid w:val="00A81594"/>
    <w:rsid w:val="00A833F6"/>
    <w:rsid w:val="00A85183"/>
    <w:rsid w:val="00A86E46"/>
    <w:rsid w:val="00A87212"/>
    <w:rsid w:val="00A90229"/>
    <w:rsid w:val="00A90A83"/>
    <w:rsid w:val="00A90E08"/>
    <w:rsid w:val="00A935DC"/>
    <w:rsid w:val="00A95533"/>
    <w:rsid w:val="00A958EB"/>
    <w:rsid w:val="00A96584"/>
    <w:rsid w:val="00A9795B"/>
    <w:rsid w:val="00AA1427"/>
    <w:rsid w:val="00AA3294"/>
    <w:rsid w:val="00AB2D78"/>
    <w:rsid w:val="00AB3ED2"/>
    <w:rsid w:val="00AB3F58"/>
    <w:rsid w:val="00AB5397"/>
    <w:rsid w:val="00AB59BF"/>
    <w:rsid w:val="00AB5C1F"/>
    <w:rsid w:val="00AB76C7"/>
    <w:rsid w:val="00AC2120"/>
    <w:rsid w:val="00AC2B3C"/>
    <w:rsid w:val="00AC3085"/>
    <w:rsid w:val="00AC4C2D"/>
    <w:rsid w:val="00AD084F"/>
    <w:rsid w:val="00AD2740"/>
    <w:rsid w:val="00AD4418"/>
    <w:rsid w:val="00AD6EF8"/>
    <w:rsid w:val="00AE0124"/>
    <w:rsid w:val="00AE221D"/>
    <w:rsid w:val="00AE33A8"/>
    <w:rsid w:val="00AE3E33"/>
    <w:rsid w:val="00AE5662"/>
    <w:rsid w:val="00AE62EC"/>
    <w:rsid w:val="00AE6D3C"/>
    <w:rsid w:val="00AF1FD4"/>
    <w:rsid w:val="00AF44F9"/>
    <w:rsid w:val="00B007E6"/>
    <w:rsid w:val="00B00E43"/>
    <w:rsid w:val="00B01B92"/>
    <w:rsid w:val="00B01DD1"/>
    <w:rsid w:val="00B036E9"/>
    <w:rsid w:val="00B0398C"/>
    <w:rsid w:val="00B054FF"/>
    <w:rsid w:val="00B106F3"/>
    <w:rsid w:val="00B11CE3"/>
    <w:rsid w:val="00B12E71"/>
    <w:rsid w:val="00B15011"/>
    <w:rsid w:val="00B16462"/>
    <w:rsid w:val="00B17C0F"/>
    <w:rsid w:val="00B2290A"/>
    <w:rsid w:val="00B238D9"/>
    <w:rsid w:val="00B26D5A"/>
    <w:rsid w:val="00B31A4C"/>
    <w:rsid w:val="00B31FDF"/>
    <w:rsid w:val="00B3573C"/>
    <w:rsid w:val="00B360AC"/>
    <w:rsid w:val="00B419CB"/>
    <w:rsid w:val="00B4308C"/>
    <w:rsid w:val="00B44726"/>
    <w:rsid w:val="00B477E0"/>
    <w:rsid w:val="00B52EC6"/>
    <w:rsid w:val="00B53169"/>
    <w:rsid w:val="00B550B5"/>
    <w:rsid w:val="00B554CB"/>
    <w:rsid w:val="00B55B4C"/>
    <w:rsid w:val="00B55F28"/>
    <w:rsid w:val="00B57453"/>
    <w:rsid w:val="00B57947"/>
    <w:rsid w:val="00B609F8"/>
    <w:rsid w:val="00B60C82"/>
    <w:rsid w:val="00B638F9"/>
    <w:rsid w:val="00B63EA2"/>
    <w:rsid w:val="00B65188"/>
    <w:rsid w:val="00B705E9"/>
    <w:rsid w:val="00B7078A"/>
    <w:rsid w:val="00B70B78"/>
    <w:rsid w:val="00B72A1E"/>
    <w:rsid w:val="00B72C25"/>
    <w:rsid w:val="00B73357"/>
    <w:rsid w:val="00B73D93"/>
    <w:rsid w:val="00B744E3"/>
    <w:rsid w:val="00B75447"/>
    <w:rsid w:val="00B8073E"/>
    <w:rsid w:val="00B80956"/>
    <w:rsid w:val="00B82671"/>
    <w:rsid w:val="00B82F7F"/>
    <w:rsid w:val="00B85D90"/>
    <w:rsid w:val="00B8660F"/>
    <w:rsid w:val="00B86B56"/>
    <w:rsid w:val="00B87CC9"/>
    <w:rsid w:val="00B90E6D"/>
    <w:rsid w:val="00B915FE"/>
    <w:rsid w:val="00BA0450"/>
    <w:rsid w:val="00BA6E8E"/>
    <w:rsid w:val="00BA7DCF"/>
    <w:rsid w:val="00BA7E3E"/>
    <w:rsid w:val="00BB035F"/>
    <w:rsid w:val="00BB19CE"/>
    <w:rsid w:val="00BB21DC"/>
    <w:rsid w:val="00BB341B"/>
    <w:rsid w:val="00BB72D6"/>
    <w:rsid w:val="00BC17D2"/>
    <w:rsid w:val="00BC512A"/>
    <w:rsid w:val="00BC5843"/>
    <w:rsid w:val="00BC5F0F"/>
    <w:rsid w:val="00BD241F"/>
    <w:rsid w:val="00BD5448"/>
    <w:rsid w:val="00BD63B9"/>
    <w:rsid w:val="00BE0813"/>
    <w:rsid w:val="00BE0DCE"/>
    <w:rsid w:val="00BE1089"/>
    <w:rsid w:val="00BE1320"/>
    <w:rsid w:val="00BE7372"/>
    <w:rsid w:val="00BF3D31"/>
    <w:rsid w:val="00C012B8"/>
    <w:rsid w:val="00C01549"/>
    <w:rsid w:val="00C03EAB"/>
    <w:rsid w:val="00C07273"/>
    <w:rsid w:val="00C07582"/>
    <w:rsid w:val="00C12DBF"/>
    <w:rsid w:val="00C135B0"/>
    <w:rsid w:val="00C14C69"/>
    <w:rsid w:val="00C150E8"/>
    <w:rsid w:val="00C21529"/>
    <w:rsid w:val="00C2321D"/>
    <w:rsid w:val="00C25AB0"/>
    <w:rsid w:val="00C31977"/>
    <w:rsid w:val="00C31FA6"/>
    <w:rsid w:val="00C35C03"/>
    <w:rsid w:val="00C36970"/>
    <w:rsid w:val="00C36FE7"/>
    <w:rsid w:val="00C409D4"/>
    <w:rsid w:val="00C41121"/>
    <w:rsid w:val="00C4324C"/>
    <w:rsid w:val="00C43977"/>
    <w:rsid w:val="00C517BB"/>
    <w:rsid w:val="00C54F4B"/>
    <w:rsid w:val="00C551C8"/>
    <w:rsid w:val="00C55F28"/>
    <w:rsid w:val="00C5708D"/>
    <w:rsid w:val="00C577A9"/>
    <w:rsid w:val="00C614CF"/>
    <w:rsid w:val="00C61BB2"/>
    <w:rsid w:val="00C65CB3"/>
    <w:rsid w:val="00C66445"/>
    <w:rsid w:val="00C721EA"/>
    <w:rsid w:val="00C73796"/>
    <w:rsid w:val="00C73E31"/>
    <w:rsid w:val="00C74E74"/>
    <w:rsid w:val="00C76B5F"/>
    <w:rsid w:val="00C7727C"/>
    <w:rsid w:val="00C77488"/>
    <w:rsid w:val="00C8085A"/>
    <w:rsid w:val="00C8239D"/>
    <w:rsid w:val="00C82FFB"/>
    <w:rsid w:val="00C84FA3"/>
    <w:rsid w:val="00C85A08"/>
    <w:rsid w:val="00C85CA9"/>
    <w:rsid w:val="00C8634C"/>
    <w:rsid w:val="00C9288D"/>
    <w:rsid w:val="00C95420"/>
    <w:rsid w:val="00C95C03"/>
    <w:rsid w:val="00CA2678"/>
    <w:rsid w:val="00CA276B"/>
    <w:rsid w:val="00CB2340"/>
    <w:rsid w:val="00CB235D"/>
    <w:rsid w:val="00CB4746"/>
    <w:rsid w:val="00CB5AB0"/>
    <w:rsid w:val="00CB7A77"/>
    <w:rsid w:val="00CB7B38"/>
    <w:rsid w:val="00CC2015"/>
    <w:rsid w:val="00CC2F10"/>
    <w:rsid w:val="00CC38C5"/>
    <w:rsid w:val="00CD149C"/>
    <w:rsid w:val="00CD21E4"/>
    <w:rsid w:val="00CD58BF"/>
    <w:rsid w:val="00CD72D4"/>
    <w:rsid w:val="00CE175F"/>
    <w:rsid w:val="00CE4EC7"/>
    <w:rsid w:val="00CE582D"/>
    <w:rsid w:val="00CF083D"/>
    <w:rsid w:val="00CF194F"/>
    <w:rsid w:val="00D0048D"/>
    <w:rsid w:val="00D050FA"/>
    <w:rsid w:val="00D11B02"/>
    <w:rsid w:val="00D14612"/>
    <w:rsid w:val="00D153EF"/>
    <w:rsid w:val="00D154AD"/>
    <w:rsid w:val="00D1552A"/>
    <w:rsid w:val="00D21D9B"/>
    <w:rsid w:val="00D2337D"/>
    <w:rsid w:val="00D234A5"/>
    <w:rsid w:val="00D238D9"/>
    <w:rsid w:val="00D26991"/>
    <w:rsid w:val="00D31F70"/>
    <w:rsid w:val="00D322B3"/>
    <w:rsid w:val="00D34501"/>
    <w:rsid w:val="00D35413"/>
    <w:rsid w:val="00D357BD"/>
    <w:rsid w:val="00D41B95"/>
    <w:rsid w:val="00D4288E"/>
    <w:rsid w:val="00D438BC"/>
    <w:rsid w:val="00D43E0B"/>
    <w:rsid w:val="00D45B67"/>
    <w:rsid w:val="00D45FAF"/>
    <w:rsid w:val="00D470D5"/>
    <w:rsid w:val="00D47596"/>
    <w:rsid w:val="00D5090E"/>
    <w:rsid w:val="00D5209E"/>
    <w:rsid w:val="00D5429A"/>
    <w:rsid w:val="00D577BB"/>
    <w:rsid w:val="00D57A68"/>
    <w:rsid w:val="00D612C7"/>
    <w:rsid w:val="00D61328"/>
    <w:rsid w:val="00D64B59"/>
    <w:rsid w:val="00D67C2F"/>
    <w:rsid w:val="00D7021F"/>
    <w:rsid w:val="00D70D46"/>
    <w:rsid w:val="00D725ED"/>
    <w:rsid w:val="00D73399"/>
    <w:rsid w:val="00D76F8C"/>
    <w:rsid w:val="00D81EEF"/>
    <w:rsid w:val="00D8240F"/>
    <w:rsid w:val="00D84532"/>
    <w:rsid w:val="00D85B6E"/>
    <w:rsid w:val="00D8762B"/>
    <w:rsid w:val="00D87986"/>
    <w:rsid w:val="00D92D32"/>
    <w:rsid w:val="00D9633E"/>
    <w:rsid w:val="00D96379"/>
    <w:rsid w:val="00D97F9D"/>
    <w:rsid w:val="00DA03FD"/>
    <w:rsid w:val="00DA0E26"/>
    <w:rsid w:val="00DA2F0A"/>
    <w:rsid w:val="00DA46E6"/>
    <w:rsid w:val="00DA47BC"/>
    <w:rsid w:val="00DA4B61"/>
    <w:rsid w:val="00DA6535"/>
    <w:rsid w:val="00DB1173"/>
    <w:rsid w:val="00DB282B"/>
    <w:rsid w:val="00DB4D23"/>
    <w:rsid w:val="00DB4DE7"/>
    <w:rsid w:val="00DB7EF6"/>
    <w:rsid w:val="00DC0532"/>
    <w:rsid w:val="00DC1B72"/>
    <w:rsid w:val="00DC2449"/>
    <w:rsid w:val="00DC35CA"/>
    <w:rsid w:val="00DC417E"/>
    <w:rsid w:val="00DC7406"/>
    <w:rsid w:val="00DD6A79"/>
    <w:rsid w:val="00DD74DE"/>
    <w:rsid w:val="00DD773F"/>
    <w:rsid w:val="00DD7C60"/>
    <w:rsid w:val="00DD7E93"/>
    <w:rsid w:val="00DE385A"/>
    <w:rsid w:val="00DE3F69"/>
    <w:rsid w:val="00DE4D36"/>
    <w:rsid w:val="00DF0F38"/>
    <w:rsid w:val="00DF1A79"/>
    <w:rsid w:val="00DF47A6"/>
    <w:rsid w:val="00E01D87"/>
    <w:rsid w:val="00E038B4"/>
    <w:rsid w:val="00E0687C"/>
    <w:rsid w:val="00E07ABF"/>
    <w:rsid w:val="00E07E7F"/>
    <w:rsid w:val="00E07EB2"/>
    <w:rsid w:val="00E10007"/>
    <w:rsid w:val="00E11FAA"/>
    <w:rsid w:val="00E1655C"/>
    <w:rsid w:val="00E168EC"/>
    <w:rsid w:val="00E21FC2"/>
    <w:rsid w:val="00E22708"/>
    <w:rsid w:val="00E25AD0"/>
    <w:rsid w:val="00E260C8"/>
    <w:rsid w:val="00E26CCB"/>
    <w:rsid w:val="00E27524"/>
    <w:rsid w:val="00E30F6A"/>
    <w:rsid w:val="00E31A43"/>
    <w:rsid w:val="00E3373F"/>
    <w:rsid w:val="00E34932"/>
    <w:rsid w:val="00E349BC"/>
    <w:rsid w:val="00E35406"/>
    <w:rsid w:val="00E35C5C"/>
    <w:rsid w:val="00E35DFF"/>
    <w:rsid w:val="00E45900"/>
    <w:rsid w:val="00E4744F"/>
    <w:rsid w:val="00E479B2"/>
    <w:rsid w:val="00E51B5B"/>
    <w:rsid w:val="00E5596B"/>
    <w:rsid w:val="00E57DF8"/>
    <w:rsid w:val="00E64341"/>
    <w:rsid w:val="00E649C3"/>
    <w:rsid w:val="00E65B64"/>
    <w:rsid w:val="00E65FAE"/>
    <w:rsid w:val="00E669B2"/>
    <w:rsid w:val="00E678F1"/>
    <w:rsid w:val="00E70A6C"/>
    <w:rsid w:val="00E75D94"/>
    <w:rsid w:val="00E762A8"/>
    <w:rsid w:val="00E80953"/>
    <w:rsid w:val="00E81257"/>
    <w:rsid w:val="00E812D4"/>
    <w:rsid w:val="00E81C2C"/>
    <w:rsid w:val="00E866F2"/>
    <w:rsid w:val="00E869B5"/>
    <w:rsid w:val="00E913C3"/>
    <w:rsid w:val="00E923CC"/>
    <w:rsid w:val="00E92EC1"/>
    <w:rsid w:val="00E94919"/>
    <w:rsid w:val="00E94B1E"/>
    <w:rsid w:val="00E966A6"/>
    <w:rsid w:val="00E97F51"/>
    <w:rsid w:val="00EA1847"/>
    <w:rsid w:val="00EA2AA0"/>
    <w:rsid w:val="00EA41D3"/>
    <w:rsid w:val="00EA4C82"/>
    <w:rsid w:val="00EA4D6A"/>
    <w:rsid w:val="00EA6E3A"/>
    <w:rsid w:val="00EB058B"/>
    <w:rsid w:val="00EB190F"/>
    <w:rsid w:val="00EB1F4E"/>
    <w:rsid w:val="00EB2BE6"/>
    <w:rsid w:val="00EB2BFF"/>
    <w:rsid w:val="00EB44A6"/>
    <w:rsid w:val="00EB4F55"/>
    <w:rsid w:val="00EB65F2"/>
    <w:rsid w:val="00EB6AA8"/>
    <w:rsid w:val="00EC5271"/>
    <w:rsid w:val="00EC5D4B"/>
    <w:rsid w:val="00EC7A78"/>
    <w:rsid w:val="00ED06B7"/>
    <w:rsid w:val="00ED0C3F"/>
    <w:rsid w:val="00ED0E8B"/>
    <w:rsid w:val="00ED3CC9"/>
    <w:rsid w:val="00ED5FA4"/>
    <w:rsid w:val="00EE11CE"/>
    <w:rsid w:val="00EE16C2"/>
    <w:rsid w:val="00EE5BC7"/>
    <w:rsid w:val="00EE6C7E"/>
    <w:rsid w:val="00EE7DAE"/>
    <w:rsid w:val="00EF085B"/>
    <w:rsid w:val="00EF19AF"/>
    <w:rsid w:val="00EF4578"/>
    <w:rsid w:val="00EF46E1"/>
    <w:rsid w:val="00EF5500"/>
    <w:rsid w:val="00EF683F"/>
    <w:rsid w:val="00EF791B"/>
    <w:rsid w:val="00F02714"/>
    <w:rsid w:val="00F03289"/>
    <w:rsid w:val="00F039E4"/>
    <w:rsid w:val="00F05096"/>
    <w:rsid w:val="00F05BB5"/>
    <w:rsid w:val="00F06399"/>
    <w:rsid w:val="00F13825"/>
    <w:rsid w:val="00F13C97"/>
    <w:rsid w:val="00F13E5A"/>
    <w:rsid w:val="00F140BE"/>
    <w:rsid w:val="00F147CE"/>
    <w:rsid w:val="00F230D2"/>
    <w:rsid w:val="00F25776"/>
    <w:rsid w:val="00F25904"/>
    <w:rsid w:val="00F305A8"/>
    <w:rsid w:val="00F36433"/>
    <w:rsid w:val="00F40C59"/>
    <w:rsid w:val="00F418D7"/>
    <w:rsid w:val="00F45AE6"/>
    <w:rsid w:val="00F4760B"/>
    <w:rsid w:val="00F47C75"/>
    <w:rsid w:val="00F51B85"/>
    <w:rsid w:val="00F53A8A"/>
    <w:rsid w:val="00F55E0C"/>
    <w:rsid w:val="00F560DA"/>
    <w:rsid w:val="00F56D4C"/>
    <w:rsid w:val="00F571FF"/>
    <w:rsid w:val="00F659E4"/>
    <w:rsid w:val="00F665E8"/>
    <w:rsid w:val="00F70171"/>
    <w:rsid w:val="00F710E8"/>
    <w:rsid w:val="00F712DD"/>
    <w:rsid w:val="00F735F4"/>
    <w:rsid w:val="00F73AA3"/>
    <w:rsid w:val="00F755C6"/>
    <w:rsid w:val="00F76699"/>
    <w:rsid w:val="00F8004E"/>
    <w:rsid w:val="00F815B0"/>
    <w:rsid w:val="00F819AC"/>
    <w:rsid w:val="00F83F25"/>
    <w:rsid w:val="00F84906"/>
    <w:rsid w:val="00F90027"/>
    <w:rsid w:val="00F90C7A"/>
    <w:rsid w:val="00F944C4"/>
    <w:rsid w:val="00F949A7"/>
    <w:rsid w:val="00F95542"/>
    <w:rsid w:val="00F961D0"/>
    <w:rsid w:val="00F974FE"/>
    <w:rsid w:val="00FA135E"/>
    <w:rsid w:val="00FA2A94"/>
    <w:rsid w:val="00FA36FC"/>
    <w:rsid w:val="00FA39BE"/>
    <w:rsid w:val="00FA6DED"/>
    <w:rsid w:val="00FB0E7F"/>
    <w:rsid w:val="00FB2C3C"/>
    <w:rsid w:val="00FB2D3F"/>
    <w:rsid w:val="00FB3CCB"/>
    <w:rsid w:val="00FB4FFB"/>
    <w:rsid w:val="00FB5033"/>
    <w:rsid w:val="00FB5473"/>
    <w:rsid w:val="00FB7ABB"/>
    <w:rsid w:val="00FC0715"/>
    <w:rsid w:val="00FC430D"/>
    <w:rsid w:val="00FC6FD4"/>
    <w:rsid w:val="00FD0E45"/>
    <w:rsid w:val="00FD2E1D"/>
    <w:rsid w:val="00FD5E40"/>
    <w:rsid w:val="00FD752B"/>
    <w:rsid w:val="00FE04EF"/>
    <w:rsid w:val="00FE0993"/>
    <w:rsid w:val="00FE3FB5"/>
    <w:rsid w:val="00FE5872"/>
    <w:rsid w:val="00FF2439"/>
    <w:rsid w:val="00FF4A01"/>
    <w:rsid w:val="00FF5FC5"/>
    <w:rsid w:val="00FF6088"/>
    <w:rsid w:val="00FF67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martTagType w:namespaceuri="urn:schemas-microsoft-com:office:smarttags" w:name="stockticker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color w:val="FF0000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55F2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2</Pages>
  <Words>117</Words>
  <Characters>672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iso</Company>
  <LinksUpToDate>false</LinksUpToDate>
  <CharactersWithSpaces>7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njeetp</dc:creator>
  <cp:lastModifiedBy>omeni</cp:lastModifiedBy>
  <cp:revision>4</cp:revision>
  <dcterms:created xsi:type="dcterms:W3CDTF">2011-03-16T10:17:00Z</dcterms:created>
  <dcterms:modified xsi:type="dcterms:W3CDTF">2011-03-16T10:38:00Z</dcterms:modified>
</cp:coreProperties>
</file>